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006621" w14:textId="04258AD4" w:rsidR="00FC5AE9" w:rsidRDefault="00A11B29">
      <w:r>
        <w:object w:dxaOrig="10470" w:dyaOrig="1890" w14:anchorId="57163F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3.75pt;height:81.75pt" o:ole="">
            <v:imagedata r:id="rId7" o:title=""/>
          </v:shape>
          <o:OLEObject Type="Embed" ProgID="Visio.Drawing.15" ShapeID="_x0000_i1033" DrawAspect="Content" ObjectID="_1808909110" r:id="rId8"/>
        </w:object>
      </w:r>
    </w:p>
    <w:p w14:paraId="115AB09F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5C416F">
        <w:rPr>
          <w:rFonts w:ascii="Times New Roman" w:hAnsi="Times New Roman" w:cs="Times New Roman"/>
        </w:rPr>
        <w:t xml:space="preserve">Sınav </w:t>
      </w:r>
      <w:r w:rsidR="00342944">
        <w:rPr>
          <w:rFonts w:ascii="Times New Roman" w:hAnsi="Times New Roman" w:cs="Times New Roman"/>
        </w:rPr>
        <w:t xml:space="preserve">notlarına itiraz 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5F3672D1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342944">
        <w:rPr>
          <w:rFonts w:ascii="Times New Roman" w:eastAsia="Times New Roman" w:hAnsi="Times New Roman" w:cs="Times New Roman"/>
          <w:szCs w:val="20"/>
        </w:rPr>
        <w:t>Öğrenci ya da Öğretim Elemanı tarafından yapılacak sınav sonucu not itirazında yapılması gereken</w:t>
      </w:r>
      <w:r w:rsidR="00EA5A1C">
        <w:rPr>
          <w:rFonts w:ascii="Times New Roman" w:eastAsia="Times New Roman" w:hAnsi="Times New Roman" w:cs="Times New Roman"/>
          <w:szCs w:val="20"/>
        </w:rPr>
        <w:t xml:space="preserve">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46DF9876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42944" w:rsidRPr="00342944">
        <w:rPr>
          <w:rFonts w:ascii="Times New Roman" w:eastAsia="Times New Roman" w:hAnsi="Times New Roman" w:cs="Times New Roman"/>
          <w:szCs w:val="20"/>
        </w:rPr>
        <w:t>Öğrenci</w:t>
      </w:r>
      <w:r w:rsidR="00342944">
        <w:rPr>
          <w:rFonts w:ascii="Times New Roman" w:eastAsia="Times New Roman" w:hAnsi="Times New Roman" w:cs="Times New Roman"/>
          <w:szCs w:val="20"/>
        </w:rPr>
        <w:t xml:space="preserve"> / Öğretim Elemanı, Yüksekokul Müdürü, </w:t>
      </w:r>
      <w:r w:rsidR="00511F49">
        <w:rPr>
          <w:rFonts w:ascii="Times New Roman" w:eastAsia="Times New Roman" w:hAnsi="Times New Roman" w:cs="Times New Roman"/>
          <w:szCs w:val="20"/>
        </w:rPr>
        <w:t xml:space="preserve">Yüksekokul Sekreteri, </w:t>
      </w:r>
      <w:r w:rsidR="005C416F">
        <w:rPr>
          <w:rFonts w:ascii="Times New Roman" w:eastAsia="Times New Roman" w:hAnsi="Times New Roman" w:cs="Times New Roman"/>
          <w:szCs w:val="20"/>
        </w:rPr>
        <w:t xml:space="preserve">Öğrenci İşleri, </w:t>
      </w:r>
      <w:r w:rsidR="00342944">
        <w:rPr>
          <w:rFonts w:ascii="Times New Roman" w:eastAsia="Times New Roman" w:hAnsi="Times New Roman" w:cs="Times New Roman"/>
          <w:szCs w:val="20"/>
        </w:rPr>
        <w:t>Yüksekokul Yönetim Kurulu</w:t>
      </w:r>
    </w:p>
    <w:p w14:paraId="0AE8CD39" w14:textId="77777777" w:rsidR="007D2E6D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511F49" w:rsidRPr="00511F49">
        <w:rPr>
          <w:rFonts w:ascii="Times New Roman" w:hAnsi="Times New Roman" w:cs="Times New Roman"/>
          <w:b/>
        </w:rPr>
        <w:t xml:space="preserve"> </w:t>
      </w:r>
    </w:p>
    <w:p w14:paraId="2015BBD5" w14:textId="77777777" w:rsidR="0063650F" w:rsidRDefault="00511F4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 xml:space="preserve">Kalite </w:t>
      </w:r>
      <w:r w:rsidR="00D831DE" w:rsidRPr="00B922E5">
        <w:rPr>
          <w:rFonts w:ascii="Times New Roman" w:eastAsia="Times New Roman" w:hAnsi="Times New Roman" w:cs="Times New Roman"/>
          <w:szCs w:val="20"/>
        </w:rPr>
        <w:t>Kayıtlarının Kontrolü Prosedürü (PRS.002)</w:t>
      </w:r>
    </w:p>
    <w:p w14:paraId="7CD38FB9" w14:textId="77777777" w:rsidR="00342944" w:rsidRDefault="00342944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Sınav Notu İtiraz Başvuru Formu (FRM044)</w:t>
      </w:r>
    </w:p>
    <w:p w14:paraId="5B3DB8FF" w14:textId="77777777" w:rsidR="00342944" w:rsidRDefault="00342944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Not Değişikliği (FRM027)</w:t>
      </w:r>
    </w:p>
    <w:p w14:paraId="69EEF42A" w14:textId="77777777" w:rsidR="00B92878" w:rsidRPr="005C416F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5C416F" w:rsidRPr="005C416F">
        <w:rPr>
          <w:rFonts w:ascii="Times New Roman" w:hAnsi="Times New Roman" w:cs="Times New Roman"/>
          <w:color w:val="000000"/>
        </w:rPr>
        <w:t xml:space="preserve">MCBÜ Önlisans ve Lisans </w:t>
      </w:r>
      <w:r w:rsidR="00342944">
        <w:rPr>
          <w:rFonts w:ascii="Times New Roman" w:hAnsi="Times New Roman" w:cs="Times New Roman"/>
          <w:color w:val="000000"/>
        </w:rPr>
        <w:t xml:space="preserve">Eğitim ve Öğretim Yönetmeliği </w:t>
      </w:r>
      <w:r w:rsidR="007D2E6D">
        <w:rPr>
          <w:rFonts w:ascii="Times New Roman" w:hAnsi="Times New Roman" w:cs="Times New Roman"/>
          <w:color w:val="000000"/>
        </w:rPr>
        <w:t>(</w:t>
      </w:r>
      <w:r w:rsidR="00342944">
        <w:rPr>
          <w:rFonts w:ascii="Times New Roman" w:hAnsi="Times New Roman" w:cs="Times New Roman"/>
          <w:color w:val="000000"/>
        </w:rPr>
        <w:t>29</w:t>
      </w:r>
      <w:r w:rsidR="005C416F" w:rsidRPr="005C416F">
        <w:rPr>
          <w:rFonts w:ascii="Times New Roman" w:hAnsi="Times New Roman" w:cs="Times New Roman"/>
          <w:color w:val="000000"/>
        </w:rPr>
        <w:t>.Madde</w:t>
      </w:r>
      <w:r w:rsidR="007D2E6D">
        <w:rPr>
          <w:rFonts w:ascii="Times New Roman" w:hAnsi="Times New Roman" w:cs="Times New Roman"/>
          <w:color w:val="000000"/>
        </w:rPr>
        <w:t>)</w:t>
      </w:r>
    </w:p>
    <w:p w14:paraId="0F19CDD2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6BF9AD9B" w14:textId="77777777" w:rsidR="002D1855" w:rsidRDefault="00D831DE" w:rsidP="005C416F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D1855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6485F59D" w14:textId="77777777" w:rsidR="002D1855" w:rsidRDefault="002D1855" w:rsidP="002D1855">
      <w:pPr>
        <w:ind w:left="1416" w:firstLine="708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ciye yazılan resmi yazı</w:t>
      </w:r>
    </w:p>
    <w:p w14:paraId="022C6DDE" w14:textId="77777777" w:rsidR="00B91EAF" w:rsidRDefault="00D831DE" w:rsidP="00B91EAF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5C416F">
        <w:rPr>
          <w:rFonts w:ascii="Times New Roman" w:hAnsi="Times New Roman" w:cs="Times New Roman"/>
          <w:color w:val="000000"/>
        </w:rPr>
        <w:t>-</w:t>
      </w:r>
    </w:p>
    <w:p w14:paraId="7D7F8B5A" w14:textId="77777777" w:rsidR="00C94E3B" w:rsidRDefault="0063650F" w:rsidP="00B91EAF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2111F442" w14:textId="77777777" w:rsidR="00B91EAF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2D1855">
        <w:rPr>
          <w:rFonts w:ascii="Times New Roman" w:eastAsia="Times New Roman" w:hAnsi="Times New Roman" w:cs="Times New Roman"/>
          <w:szCs w:val="20"/>
        </w:rPr>
        <w:t>Öğrenci İşleri tarafından not girişinin hatalı yapılması</w:t>
      </w:r>
    </w:p>
    <w:p w14:paraId="48D45C6C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15EA69E9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5CEDDED8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8800B6" wp14:editId="7B900A60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2C8ADE16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676AEC2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FEAF0EC" wp14:editId="532964E0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21B2E3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0FC8BA" wp14:editId="5694823A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7C95A8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2A3102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64AFDF4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54D240" wp14:editId="4312994C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4A161763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4C8C1452" w14:textId="77777777" w:rsidR="00B92878" w:rsidRPr="00B92878" w:rsidRDefault="00B92878" w:rsidP="00B92878"/>
    <w:tbl>
      <w:tblPr>
        <w:tblpPr w:leftFromText="141" w:rightFromText="141" w:vertAnchor="text" w:horzAnchor="margin" w:tblpY="1239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975201" w:rsidRPr="00B92878" w14:paraId="518CDABD" w14:textId="77777777" w:rsidTr="00511F49">
        <w:trPr>
          <w:trHeight w:val="170"/>
        </w:trPr>
        <w:tc>
          <w:tcPr>
            <w:tcW w:w="9490" w:type="dxa"/>
          </w:tcPr>
          <w:p w14:paraId="70002B5F" w14:textId="13EADF19" w:rsidR="00975201" w:rsidRPr="00B92878" w:rsidRDefault="00975201" w:rsidP="00511F4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23B06EFC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429E89B8" w14:textId="4670E57B" w:rsidR="00D473CE" w:rsidRPr="0095650B" w:rsidRDefault="00A11B29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3B8FCD5B">
          <v:shape id="_x0000_i1034" type="#_x0000_t75" style="width:453pt;height:720.75pt" o:ole="">
            <v:imagedata r:id="rId9" o:title=""/>
          </v:shape>
          <o:OLEObject Type="Embed" ProgID="Visio.Drawing.15" ShapeID="_x0000_i1034" DrawAspect="Content" ObjectID="_1808909111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0E963C" w14:textId="77777777" w:rsidR="00D260F1" w:rsidRDefault="00D260F1" w:rsidP="00935C54">
      <w:pPr>
        <w:spacing w:after="0" w:line="240" w:lineRule="auto"/>
      </w:pPr>
      <w:r>
        <w:separator/>
      </w:r>
    </w:p>
  </w:endnote>
  <w:endnote w:type="continuationSeparator" w:id="0">
    <w:p w14:paraId="2B6CA8AF" w14:textId="77777777" w:rsidR="00D260F1" w:rsidRDefault="00D260F1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BA04C46" w14:textId="77777777" w:rsidR="00D260F1" w:rsidRDefault="00D260F1" w:rsidP="00935C54">
      <w:pPr>
        <w:spacing w:after="0" w:line="240" w:lineRule="auto"/>
      </w:pPr>
      <w:r>
        <w:separator/>
      </w:r>
    </w:p>
  </w:footnote>
  <w:footnote w:type="continuationSeparator" w:id="0">
    <w:p w14:paraId="593C4FAA" w14:textId="77777777" w:rsidR="00D260F1" w:rsidRDefault="00D260F1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815757040">
    <w:abstractNumId w:val="0"/>
  </w:num>
  <w:num w:numId="2" w16cid:durableId="433405833">
    <w:abstractNumId w:val="2"/>
  </w:num>
  <w:num w:numId="3" w16cid:durableId="13374639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1E7A"/>
    <w:rsid w:val="00017D8B"/>
    <w:rsid w:val="00056C7F"/>
    <w:rsid w:val="000841D5"/>
    <w:rsid w:val="000A386F"/>
    <w:rsid w:val="000E3D68"/>
    <w:rsid w:val="00105B8D"/>
    <w:rsid w:val="001469D7"/>
    <w:rsid w:val="001E7E8A"/>
    <w:rsid w:val="001F2401"/>
    <w:rsid w:val="002609CE"/>
    <w:rsid w:val="0027420D"/>
    <w:rsid w:val="00287DDA"/>
    <w:rsid w:val="002B481C"/>
    <w:rsid w:val="002C454F"/>
    <w:rsid w:val="002D1855"/>
    <w:rsid w:val="002D1D66"/>
    <w:rsid w:val="002F5F5A"/>
    <w:rsid w:val="0031568A"/>
    <w:rsid w:val="00335744"/>
    <w:rsid w:val="003405B0"/>
    <w:rsid w:val="00342944"/>
    <w:rsid w:val="00351730"/>
    <w:rsid w:val="0035289B"/>
    <w:rsid w:val="003A4F73"/>
    <w:rsid w:val="003A4FA0"/>
    <w:rsid w:val="003B4F65"/>
    <w:rsid w:val="003C419D"/>
    <w:rsid w:val="00423B1F"/>
    <w:rsid w:val="004B178E"/>
    <w:rsid w:val="004B5F37"/>
    <w:rsid w:val="004F5566"/>
    <w:rsid w:val="005055B4"/>
    <w:rsid w:val="00511F49"/>
    <w:rsid w:val="0053091E"/>
    <w:rsid w:val="005312F8"/>
    <w:rsid w:val="00544A6E"/>
    <w:rsid w:val="00552570"/>
    <w:rsid w:val="00571BF6"/>
    <w:rsid w:val="00580C1A"/>
    <w:rsid w:val="005A1391"/>
    <w:rsid w:val="005C416F"/>
    <w:rsid w:val="0063650F"/>
    <w:rsid w:val="006612E0"/>
    <w:rsid w:val="00671F7A"/>
    <w:rsid w:val="006C1A59"/>
    <w:rsid w:val="006C5CA8"/>
    <w:rsid w:val="007332C4"/>
    <w:rsid w:val="00737BBC"/>
    <w:rsid w:val="00747052"/>
    <w:rsid w:val="00771390"/>
    <w:rsid w:val="00783585"/>
    <w:rsid w:val="007D2E6D"/>
    <w:rsid w:val="007E4A5D"/>
    <w:rsid w:val="00805D3F"/>
    <w:rsid w:val="008171AE"/>
    <w:rsid w:val="008403B6"/>
    <w:rsid w:val="0086039E"/>
    <w:rsid w:val="00865765"/>
    <w:rsid w:val="00876305"/>
    <w:rsid w:val="008B7812"/>
    <w:rsid w:val="00902BA7"/>
    <w:rsid w:val="00905DF8"/>
    <w:rsid w:val="009129B9"/>
    <w:rsid w:val="00935C54"/>
    <w:rsid w:val="00940D4F"/>
    <w:rsid w:val="0095650B"/>
    <w:rsid w:val="00964D87"/>
    <w:rsid w:val="00975201"/>
    <w:rsid w:val="0099040D"/>
    <w:rsid w:val="009D236C"/>
    <w:rsid w:val="009E219C"/>
    <w:rsid w:val="00A11B29"/>
    <w:rsid w:val="00A30BB6"/>
    <w:rsid w:val="00AA6037"/>
    <w:rsid w:val="00AB3EA1"/>
    <w:rsid w:val="00B00ED4"/>
    <w:rsid w:val="00B0456E"/>
    <w:rsid w:val="00B05CA4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D0EC5"/>
    <w:rsid w:val="00CF38DD"/>
    <w:rsid w:val="00D13BD0"/>
    <w:rsid w:val="00D260F1"/>
    <w:rsid w:val="00D35883"/>
    <w:rsid w:val="00D473CE"/>
    <w:rsid w:val="00D715C5"/>
    <w:rsid w:val="00D7301B"/>
    <w:rsid w:val="00D75777"/>
    <w:rsid w:val="00D831DE"/>
    <w:rsid w:val="00D9091C"/>
    <w:rsid w:val="00D97568"/>
    <w:rsid w:val="00E16E0E"/>
    <w:rsid w:val="00E47279"/>
    <w:rsid w:val="00E92BC6"/>
    <w:rsid w:val="00EA5A1C"/>
    <w:rsid w:val="00EB7059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C710C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402E7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511F4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11F4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77</Words>
  <Characters>1014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cp:lastPrinted>2019-05-23T06:55:00Z</cp:lastPrinted>
  <dcterms:created xsi:type="dcterms:W3CDTF">2025-05-16T10:59:00Z</dcterms:created>
  <dcterms:modified xsi:type="dcterms:W3CDTF">2025-05-16T10:59:00Z</dcterms:modified>
</cp:coreProperties>
</file>